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1D75" w:rsidRDefault="00E10607" w:rsidP="00EA1D75">
      <w:r>
        <w:t>We are interfacing STM32F4</w:t>
      </w:r>
      <w:r w:rsidR="00EA1D75">
        <w:t xml:space="preserve"> (MCU) with </w:t>
      </w:r>
      <w:r w:rsidRPr="00E10607">
        <w:t>DRV8842PWPR</w:t>
      </w:r>
      <w:r>
        <w:t xml:space="preserve"> </w:t>
      </w:r>
    </w:p>
    <w:p w:rsidR="00E10607" w:rsidRDefault="00E10607" w:rsidP="00EA1D75">
      <w:pPr>
        <w:rPr>
          <w:b/>
          <w:bCs/>
        </w:rPr>
      </w:pPr>
    </w:p>
    <w:p w:rsidR="00E10607" w:rsidRDefault="00E10607" w:rsidP="00EA1D75">
      <w:pPr>
        <w:rPr>
          <w:b/>
          <w:bCs/>
        </w:rPr>
      </w:pPr>
      <w:r>
        <w:rPr>
          <w:b/>
          <w:bCs/>
        </w:rPr>
        <w:t>Motor:</w:t>
      </w:r>
    </w:p>
    <w:p w:rsidR="00140C9B" w:rsidRPr="00140C9B" w:rsidRDefault="00E10607" w:rsidP="00EA1D75">
      <w:pPr>
        <w:rPr>
          <w:bCs/>
        </w:rPr>
      </w:pPr>
      <w:r w:rsidRPr="00140C9B">
        <w:rPr>
          <w:bCs/>
        </w:rPr>
        <w:t>AE200: 24VDC,</w:t>
      </w:r>
      <w:r w:rsidR="00140C9B" w:rsidRPr="00140C9B">
        <w:rPr>
          <w:bCs/>
        </w:rPr>
        <w:t xml:space="preserve"> </w:t>
      </w:r>
      <w:r w:rsidRPr="00140C9B">
        <w:rPr>
          <w:bCs/>
        </w:rPr>
        <w:t>Ampere Draw Max,</w:t>
      </w:r>
    </w:p>
    <w:p w:rsidR="00E10607" w:rsidRPr="00140C9B" w:rsidRDefault="00E10607" w:rsidP="00EA1D75">
      <w:pPr>
        <w:rPr>
          <w:bCs/>
        </w:rPr>
      </w:pPr>
      <w:r w:rsidRPr="00140C9B">
        <w:rPr>
          <w:bCs/>
        </w:rPr>
        <w:t>1.38A</w:t>
      </w:r>
      <w:r w:rsidR="00140C9B" w:rsidRPr="00140C9B">
        <w:rPr>
          <w:bCs/>
        </w:rPr>
        <w:t>mps Average, Peak Starting Current 9A for 3.22ms</w:t>
      </w:r>
    </w:p>
    <w:p w:rsidR="00140C9B" w:rsidRDefault="00140C9B" w:rsidP="00EA1D75">
      <w:pPr>
        <w:rPr>
          <w:b/>
          <w:bCs/>
        </w:rPr>
      </w:pPr>
    </w:p>
    <w:p w:rsidR="00140C9B" w:rsidRDefault="00140C9B" w:rsidP="00EA1D75">
      <w:pPr>
        <w:rPr>
          <w:b/>
          <w:bCs/>
        </w:rPr>
      </w:pPr>
      <w:r>
        <w:rPr>
          <w:b/>
          <w:bCs/>
        </w:rPr>
        <w:t>HBRIDGE Setting:</w:t>
      </w:r>
    </w:p>
    <w:p w:rsidR="00140C9B" w:rsidRPr="00140C9B" w:rsidRDefault="00140C9B" w:rsidP="00EA1D75">
      <w:pPr>
        <w:rPr>
          <w:bCs/>
        </w:rPr>
      </w:pPr>
      <w:r w:rsidRPr="00140C9B">
        <w:rPr>
          <w:bCs/>
        </w:rPr>
        <w:t>VREF: 1V</w:t>
      </w:r>
    </w:p>
    <w:p w:rsidR="00140C9B" w:rsidRPr="00140C9B" w:rsidRDefault="00140C9B" w:rsidP="00EA1D75">
      <w:pPr>
        <w:rPr>
          <w:bCs/>
        </w:rPr>
      </w:pPr>
      <w:r w:rsidRPr="00140C9B">
        <w:rPr>
          <w:bCs/>
        </w:rPr>
        <w:t>ISENSE: 0.1Ohms</w:t>
      </w:r>
    </w:p>
    <w:p w:rsidR="00140C9B" w:rsidRPr="00140C9B" w:rsidRDefault="00140C9B" w:rsidP="00EA1D75">
      <w:pPr>
        <w:rPr>
          <w:bCs/>
        </w:rPr>
      </w:pPr>
      <w:r w:rsidRPr="00140C9B">
        <w:rPr>
          <w:bCs/>
        </w:rPr>
        <w:t xml:space="preserve">ICHOPPING CURRENT: </w:t>
      </w:r>
      <w:proofErr w:type="gramStart"/>
      <w:r w:rsidRPr="00140C9B">
        <w:rPr>
          <w:bCs/>
        </w:rPr>
        <w:t>2A(</w:t>
      </w:r>
      <w:proofErr w:type="gramEnd"/>
      <w:r w:rsidRPr="00140C9B">
        <w:rPr>
          <w:bCs/>
        </w:rPr>
        <w:t>1/(5*0.1)</w:t>
      </w:r>
    </w:p>
    <w:p w:rsidR="00140C9B" w:rsidRPr="00140C9B" w:rsidRDefault="00140C9B" w:rsidP="00EA1D75">
      <w:pPr>
        <w:rPr>
          <w:bCs/>
        </w:rPr>
      </w:pPr>
      <w:r w:rsidRPr="00140C9B">
        <w:rPr>
          <w:bCs/>
        </w:rPr>
        <w:t>ICURRENT SETTING :(I4:I0)=11111</w:t>
      </w:r>
    </w:p>
    <w:p w:rsidR="00140C9B" w:rsidRDefault="00140C9B" w:rsidP="00EA1D75">
      <w:pPr>
        <w:rPr>
          <w:bCs/>
        </w:rPr>
      </w:pPr>
      <w:r w:rsidRPr="00140C9B">
        <w:rPr>
          <w:bCs/>
        </w:rPr>
        <w:t>Sleep</w:t>
      </w:r>
      <w:proofErr w:type="gramStart"/>
      <w:r w:rsidRPr="00140C9B">
        <w:rPr>
          <w:bCs/>
        </w:rPr>
        <w:t>,Reset,IN1</w:t>
      </w:r>
      <w:proofErr w:type="gramEnd"/>
      <w:r w:rsidRPr="00140C9B">
        <w:rPr>
          <w:bCs/>
        </w:rPr>
        <w:t>, IN2 ,I[4:0] controlled from MCU.</w:t>
      </w:r>
    </w:p>
    <w:p w:rsidR="00140C9B" w:rsidRDefault="00140C9B" w:rsidP="00EA1D75">
      <w:pPr>
        <w:rPr>
          <w:bCs/>
        </w:rPr>
      </w:pPr>
    </w:p>
    <w:p w:rsidR="00140C9B" w:rsidRDefault="00140C9B" w:rsidP="00EA1D75">
      <w:pPr>
        <w:rPr>
          <w:bCs/>
        </w:rPr>
      </w:pPr>
      <w:r>
        <w:rPr>
          <w:bCs/>
        </w:rPr>
        <w:t>Power Supply:</w:t>
      </w:r>
    </w:p>
    <w:p w:rsidR="00140C9B" w:rsidRPr="00140C9B" w:rsidRDefault="00140C9B" w:rsidP="00EA1D75">
      <w:pPr>
        <w:rPr>
          <w:bCs/>
        </w:rPr>
      </w:pPr>
      <w:r>
        <w:rPr>
          <w:bCs/>
        </w:rPr>
        <w:t>The HBRIDGE is supplied by 24V Supply from board.</w:t>
      </w:r>
    </w:p>
    <w:p w:rsidR="00140C9B" w:rsidRDefault="00140C9B" w:rsidP="00EA1D75">
      <w:pPr>
        <w:rPr>
          <w:b/>
          <w:bCs/>
        </w:rPr>
      </w:pPr>
    </w:p>
    <w:p w:rsidR="00140C9B" w:rsidRDefault="00140C9B" w:rsidP="00EA1D75">
      <w:pPr>
        <w:rPr>
          <w:b/>
          <w:bCs/>
        </w:rPr>
      </w:pPr>
      <w:r>
        <w:rPr>
          <w:b/>
          <w:bCs/>
        </w:rPr>
        <w:t>Schematic:</w:t>
      </w:r>
    </w:p>
    <w:p w:rsidR="00140C9B" w:rsidRDefault="00140C9B" w:rsidP="00EA1D75">
      <w:pPr>
        <w:rPr>
          <w:b/>
          <w:bCs/>
        </w:rPr>
      </w:pPr>
      <w:r>
        <w:rPr>
          <w:noProof/>
        </w:rPr>
        <w:drawing>
          <wp:inline distT="0" distB="0" distL="0" distR="0" wp14:anchorId="7B51E6BD" wp14:editId="607E8B4A">
            <wp:extent cx="5943600" cy="3653790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C9B" w:rsidRDefault="00B169EE" w:rsidP="00EA1D75">
      <w:pPr>
        <w:rPr>
          <w:b/>
          <w:bCs/>
        </w:rPr>
      </w:pPr>
      <w:r>
        <w:rPr>
          <w:b/>
          <w:bCs/>
        </w:rPr>
        <w:t>EVM Schematic:</w:t>
      </w:r>
    </w:p>
    <w:p w:rsidR="00B169EE" w:rsidRDefault="00B169EE" w:rsidP="00EA1D75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2BBF8EE5" wp14:editId="656D273C">
            <wp:extent cx="5943600" cy="5288915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8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C9B" w:rsidRDefault="00B169EE" w:rsidP="00EA1D75">
      <w:pPr>
        <w:rPr>
          <w:b/>
          <w:bCs/>
        </w:rPr>
      </w:pPr>
      <w:r>
        <w:rPr>
          <w:b/>
          <w:bCs/>
        </w:rPr>
        <w:t xml:space="preserve">Board </w:t>
      </w:r>
      <w:r w:rsidR="00140C9B">
        <w:rPr>
          <w:b/>
          <w:bCs/>
        </w:rPr>
        <w:t>Layout:</w:t>
      </w:r>
    </w:p>
    <w:p w:rsidR="00140C9B" w:rsidRDefault="00B169EE" w:rsidP="00EA1D75">
      <w:pPr>
        <w:rPr>
          <w:b/>
          <w:bCs/>
        </w:rPr>
      </w:pPr>
      <w:r>
        <w:rPr>
          <w:b/>
          <w:bCs/>
        </w:rPr>
        <w:t>Bottom Layer:</w:t>
      </w:r>
    </w:p>
    <w:p w:rsidR="00B169EE" w:rsidRDefault="00B169EE" w:rsidP="00EA1D75">
      <w:pPr>
        <w:rPr>
          <w:b/>
          <w:bCs/>
        </w:rPr>
      </w:pPr>
      <w:r>
        <w:rPr>
          <w:noProof/>
        </w:rPr>
        <w:drawing>
          <wp:inline distT="0" distB="0" distL="0" distR="0" wp14:anchorId="6D05D725" wp14:editId="2FB9E922">
            <wp:extent cx="5943600" cy="241998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69EE" w:rsidRDefault="00B169EE" w:rsidP="00EA1D75">
      <w:pPr>
        <w:rPr>
          <w:b/>
          <w:bCs/>
        </w:rPr>
      </w:pPr>
    </w:p>
    <w:p w:rsidR="00B169EE" w:rsidRDefault="00B169EE" w:rsidP="00EA1D75">
      <w:pPr>
        <w:rPr>
          <w:b/>
          <w:bCs/>
        </w:rPr>
      </w:pPr>
      <w:r>
        <w:rPr>
          <w:b/>
          <w:bCs/>
        </w:rPr>
        <w:lastRenderedPageBreak/>
        <w:t>Top Layer:</w:t>
      </w:r>
    </w:p>
    <w:p w:rsidR="00B169EE" w:rsidRDefault="00B169EE" w:rsidP="00EA1D75">
      <w:pPr>
        <w:rPr>
          <w:b/>
          <w:bCs/>
        </w:rPr>
      </w:pPr>
      <w:r>
        <w:rPr>
          <w:noProof/>
        </w:rPr>
        <w:drawing>
          <wp:inline distT="0" distB="0" distL="0" distR="0" wp14:anchorId="41987DD0" wp14:editId="57CA7A65">
            <wp:extent cx="4381500" cy="44005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440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69EE" w:rsidRDefault="00B169EE" w:rsidP="00EA1D75">
      <w:pPr>
        <w:rPr>
          <w:b/>
          <w:bCs/>
        </w:rPr>
      </w:pPr>
    </w:p>
    <w:p w:rsidR="00B169EE" w:rsidRDefault="00B169EE" w:rsidP="00EA1D75">
      <w:pPr>
        <w:rPr>
          <w:b/>
          <w:bCs/>
        </w:rPr>
      </w:pPr>
    </w:p>
    <w:p w:rsidR="00B169EE" w:rsidRDefault="00B169EE" w:rsidP="00EA1D75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57D74E7" wp14:editId="38B40C65">
            <wp:extent cx="5781675" cy="62484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624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C9B" w:rsidRDefault="00140C9B" w:rsidP="00EA1D75">
      <w:pPr>
        <w:rPr>
          <w:b/>
          <w:bCs/>
        </w:rPr>
      </w:pPr>
      <w:r>
        <w:rPr>
          <w:b/>
          <w:bCs/>
        </w:rPr>
        <w:t>Issue:</w:t>
      </w:r>
    </w:p>
    <w:p w:rsidR="00140C9B" w:rsidRDefault="00140C9B" w:rsidP="00EA1D75">
      <w:pPr>
        <w:rPr>
          <w:b/>
          <w:bCs/>
        </w:rPr>
      </w:pPr>
      <w:r>
        <w:rPr>
          <w:b/>
          <w:bCs/>
        </w:rPr>
        <w:t xml:space="preserve">The </w:t>
      </w:r>
      <w:r w:rsidRPr="00E10607">
        <w:t>DRV8842</w:t>
      </w:r>
      <w:r>
        <w:t xml:space="preserve"> doesn’t drive the motor consistently and triggers the fault when OUT2 or OUT1 gives 24V at times.</w:t>
      </w:r>
    </w:p>
    <w:p w:rsidR="00B169EE" w:rsidRDefault="00B169EE" w:rsidP="00B169EE"/>
    <w:p w:rsidR="00B169EE" w:rsidRDefault="00B169EE" w:rsidP="00B169EE">
      <w:r>
        <w:t xml:space="preserve">The </w:t>
      </w:r>
      <w:r w:rsidRPr="00E10607">
        <w:t>DRV8842</w:t>
      </w:r>
      <w:r>
        <w:t xml:space="preserve"> EVM works perfect with the motor and the one on my board doesn’t.</w:t>
      </w:r>
    </w:p>
    <w:p w:rsidR="00B169EE" w:rsidRDefault="00B169EE" w:rsidP="00B169EE">
      <w:r>
        <w:t>The schematics is pretty much similar with the EVM.</w:t>
      </w:r>
    </w:p>
    <w:p w:rsidR="00B169EE" w:rsidRDefault="00B169EE" w:rsidP="00B169EE"/>
    <w:p w:rsidR="00E455A5" w:rsidRPr="00E455A5" w:rsidRDefault="00E455A5">
      <w:pPr>
        <w:spacing w:after="160" w:line="259" w:lineRule="auto"/>
        <w:rPr>
          <w:b/>
        </w:rPr>
      </w:pPr>
      <w:r w:rsidRPr="00E455A5">
        <w:rPr>
          <w:b/>
        </w:rPr>
        <w:t xml:space="preserve">Normal Working when </w:t>
      </w:r>
      <w:r w:rsidRPr="00E455A5">
        <w:rPr>
          <w:b/>
          <w:highlight w:val="yellow"/>
        </w:rPr>
        <w:t>not driving motor:</w:t>
      </w:r>
    </w:p>
    <w:p w:rsidR="0081248B" w:rsidRDefault="00E455A5">
      <w:pPr>
        <w:spacing w:after="160" w:line="259" w:lineRule="auto"/>
      </w:pPr>
      <w:r w:rsidRPr="00E455A5">
        <w:rPr>
          <w:noProof/>
        </w:rPr>
        <w:lastRenderedPageBreak/>
        <w:drawing>
          <wp:inline distT="0" distB="0" distL="0" distR="0">
            <wp:extent cx="7622540" cy="4791710"/>
            <wp:effectExtent l="0" t="0" r="0" b="8890"/>
            <wp:docPr id="9" name="Picture 9" descr="E:\scop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scope_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2540" cy="479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55A5">
        <w:t xml:space="preserve"> </w:t>
      </w:r>
      <w:r w:rsidR="0081248B">
        <w:br w:type="page"/>
      </w:r>
    </w:p>
    <w:p w:rsidR="00140C9B" w:rsidRDefault="00140C9B" w:rsidP="00140C9B">
      <w:r w:rsidRPr="00140C9B">
        <w:lastRenderedPageBreak/>
        <w:t>Case 1</w:t>
      </w:r>
      <w:r w:rsidR="00E455A5">
        <w:t>(Fault Trigged)</w:t>
      </w:r>
      <w:r w:rsidRPr="00140C9B">
        <w:t>:</w:t>
      </w:r>
    </w:p>
    <w:p w:rsidR="00140C9B" w:rsidRDefault="0081248B" w:rsidP="00140C9B">
      <w:r>
        <w:object w:dxaOrig="5881" w:dyaOrig="4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35pt;height:247.7pt" o:ole="">
            <v:imagedata r:id="rId11" o:title=""/>
          </v:shape>
          <o:OLEObject Type="Embed" ProgID="Visio.Drawing.15" ShapeID="_x0000_i1025" DrawAspect="Content" ObjectID="_1596289843" r:id="rId12"/>
        </w:object>
      </w:r>
    </w:p>
    <w:p w:rsidR="0081248B" w:rsidRDefault="0081248B" w:rsidP="00140C9B"/>
    <w:p w:rsidR="0081248B" w:rsidRDefault="00E455A5" w:rsidP="00140C9B">
      <w:r w:rsidRPr="00E455A5">
        <w:rPr>
          <w:noProof/>
        </w:rPr>
        <w:drawing>
          <wp:inline distT="0" distB="0" distL="0" distR="0">
            <wp:extent cx="5943600" cy="3736288"/>
            <wp:effectExtent l="0" t="0" r="0" b="0"/>
            <wp:docPr id="8" name="Picture 8" descr="E:\scop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scope_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36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248B" w:rsidRDefault="0081248B" w:rsidP="00140C9B">
      <w:r>
        <w:t>But the above doesn’t happen in the EVM.</w:t>
      </w:r>
    </w:p>
    <w:p w:rsidR="0081248B" w:rsidRDefault="0081248B" w:rsidP="00140C9B">
      <w:r>
        <w:t>Is it because of the starting current of 9A for 3ms which is causing this?</w:t>
      </w:r>
    </w:p>
    <w:p w:rsidR="0081248B" w:rsidRDefault="0081248B" w:rsidP="00140C9B"/>
    <w:p w:rsidR="0081248B" w:rsidRDefault="0081248B" w:rsidP="00140C9B">
      <w:r>
        <w:t>Case2:</w:t>
      </w:r>
    </w:p>
    <w:p w:rsidR="0081248B" w:rsidRDefault="0081248B" w:rsidP="00140C9B">
      <w:r>
        <w:t>The HBRIDGE is not responding to the commands on IN1 &amp; IN2 on OUT1 &amp; OUT2.</w:t>
      </w:r>
    </w:p>
    <w:p w:rsidR="0009721D" w:rsidRDefault="0009721D" w:rsidP="00140C9B"/>
    <w:p w:rsidR="0009721D" w:rsidRDefault="0009721D" w:rsidP="00140C9B">
      <w:r>
        <w:t>Hint:</w:t>
      </w:r>
    </w:p>
    <w:p w:rsidR="0009721D" w:rsidRDefault="0009721D" w:rsidP="0009721D">
      <w:pPr>
        <w:pStyle w:val="ListParagraph"/>
        <w:numPr>
          <w:ilvl w:val="0"/>
          <w:numId w:val="3"/>
        </w:numPr>
      </w:pPr>
      <w:r>
        <w:t>I powered the EVM with my board’s 24V and the board works fine thought the 24V dips to 16V when starting the motor for 12ms.</w:t>
      </w:r>
    </w:p>
    <w:p w:rsidR="0009721D" w:rsidRDefault="0009721D" w:rsidP="0009721D">
      <w:pPr>
        <w:pStyle w:val="ListParagraph"/>
        <w:numPr>
          <w:ilvl w:val="0"/>
          <w:numId w:val="3"/>
        </w:numPr>
      </w:pPr>
      <w:r>
        <w:t xml:space="preserve">I have a bulk of 100uF 63V aluminum similar to </w:t>
      </w:r>
      <w:proofErr w:type="spellStart"/>
      <w:r>
        <w:t>EVm</w:t>
      </w:r>
      <w:proofErr w:type="spellEnd"/>
      <w:r>
        <w:t xml:space="preserve"> on board.</w:t>
      </w:r>
    </w:p>
    <w:p w:rsidR="0009721D" w:rsidRDefault="0009721D" w:rsidP="0009721D">
      <w:pPr>
        <w:pStyle w:val="ListParagraph"/>
        <w:numPr>
          <w:ilvl w:val="0"/>
          <w:numId w:val="3"/>
        </w:numPr>
      </w:pPr>
      <w:r>
        <w:t>I have the same sense resistor value of EVM (0.1Ohms as per EVM BOM)</w:t>
      </w:r>
    </w:p>
    <w:p w:rsidR="0009721D" w:rsidRDefault="0009721D" w:rsidP="0009721D">
      <w:pPr>
        <w:pStyle w:val="ListParagraph"/>
        <w:numPr>
          <w:ilvl w:val="0"/>
          <w:numId w:val="3"/>
        </w:numPr>
      </w:pPr>
      <w:bookmarkStart w:id="0" w:name="_GoBack"/>
      <w:bookmarkEnd w:id="0"/>
    </w:p>
    <w:p w:rsidR="0009721D" w:rsidRDefault="0009721D" w:rsidP="0009721D">
      <w:pPr>
        <w:pStyle w:val="ListParagraph"/>
        <w:numPr>
          <w:ilvl w:val="0"/>
          <w:numId w:val="3"/>
        </w:numPr>
      </w:pPr>
    </w:p>
    <w:p w:rsidR="0081248B" w:rsidRDefault="0081248B" w:rsidP="00140C9B">
      <w:r>
        <w:t xml:space="preserve">Can I send the HBRIDGE to TI for RMA and </w:t>
      </w:r>
      <w:proofErr w:type="spellStart"/>
      <w:r>
        <w:t>dechiping</w:t>
      </w:r>
      <w:proofErr w:type="spellEnd"/>
      <w:r>
        <w:t xml:space="preserve"> it for analyzing?</w:t>
      </w:r>
    </w:p>
    <w:p w:rsidR="0081248B" w:rsidRDefault="0081248B" w:rsidP="00140C9B"/>
    <w:p w:rsidR="0081248B" w:rsidRDefault="0081248B" w:rsidP="00140C9B">
      <w:r>
        <w:t>Questions:</w:t>
      </w:r>
    </w:p>
    <w:p w:rsidR="0081248B" w:rsidRDefault="0081248B" w:rsidP="0081248B">
      <w:pPr>
        <w:pStyle w:val="ListParagraph"/>
        <w:numPr>
          <w:ilvl w:val="0"/>
          <w:numId w:val="2"/>
        </w:numPr>
      </w:pPr>
      <w:r>
        <w:t>What is the OCP response time and the Isense Response time (is ISENSE 3.7us?)</w:t>
      </w:r>
    </w:p>
    <w:p w:rsidR="0081248B" w:rsidRDefault="0081248B" w:rsidP="0081248B">
      <w:pPr>
        <w:pStyle w:val="ListParagraph"/>
        <w:numPr>
          <w:ilvl w:val="0"/>
          <w:numId w:val="2"/>
        </w:numPr>
      </w:pPr>
      <w:r>
        <w:t>How to limit the inrush current of the Motor if HBRIDGE doesn’t do it?</w:t>
      </w:r>
    </w:p>
    <w:p w:rsidR="0009721D" w:rsidRDefault="0009721D" w:rsidP="0081248B">
      <w:pPr>
        <w:pStyle w:val="ListParagraph"/>
        <w:numPr>
          <w:ilvl w:val="0"/>
          <w:numId w:val="2"/>
        </w:numPr>
      </w:pPr>
      <w:r>
        <w:t>Why the H Bridge allows to rise the current and doesn’t go to PWM mode when exceeding the chopping current?</w:t>
      </w:r>
    </w:p>
    <w:p w:rsidR="0009721D" w:rsidRDefault="0009721D" w:rsidP="0081248B">
      <w:pPr>
        <w:pStyle w:val="ListParagraph"/>
        <w:numPr>
          <w:ilvl w:val="0"/>
          <w:numId w:val="2"/>
        </w:numPr>
      </w:pPr>
      <w:r>
        <w:t>Why the EVM behaves the correct way?</w:t>
      </w:r>
    </w:p>
    <w:p w:rsidR="0009721D" w:rsidRDefault="0009721D" w:rsidP="0081248B">
      <w:pPr>
        <w:pStyle w:val="ListParagraph"/>
        <w:numPr>
          <w:ilvl w:val="0"/>
          <w:numId w:val="2"/>
        </w:numPr>
      </w:pPr>
    </w:p>
    <w:p w:rsidR="0081248B" w:rsidRDefault="0081248B" w:rsidP="00140C9B"/>
    <w:p w:rsidR="0081248B" w:rsidRPr="00140C9B" w:rsidRDefault="0081248B" w:rsidP="00140C9B"/>
    <w:sectPr w:rsidR="0081248B" w:rsidRPr="00140C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810795"/>
    <w:multiLevelType w:val="hybridMultilevel"/>
    <w:tmpl w:val="2F8A35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F0278A"/>
    <w:multiLevelType w:val="hybridMultilevel"/>
    <w:tmpl w:val="A78629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AF21484"/>
    <w:multiLevelType w:val="hybridMultilevel"/>
    <w:tmpl w:val="ADE82A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1D75"/>
    <w:rsid w:val="0009721D"/>
    <w:rsid w:val="00140C9B"/>
    <w:rsid w:val="00370BD3"/>
    <w:rsid w:val="00447C42"/>
    <w:rsid w:val="0081248B"/>
    <w:rsid w:val="00B169EE"/>
    <w:rsid w:val="00E10607"/>
    <w:rsid w:val="00E455A5"/>
    <w:rsid w:val="00EA1D75"/>
    <w:rsid w:val="00ED7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0D67F1-754E-4E36-84E8-28359AA461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1D75"/>
    <w:pPr>
      <w:spacing w:after="0" w:line="240" w:lineRule="auto"/>
    </w:pPr>
    <w:rPr>
      <w:rFonts w:ascii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A1D75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09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7</Pages>
  <Words>243</Words>
  <Characters>139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laji Padmanaban</dc:creator>
  <cp:keywords/>
  <dc:description/>
  <cp:lastModifiedBy>Balaji Padmanaban</cp:lastModifiedBy>
  <cp:revision>5</cp:revision>
  <dcterms:created xsi:type="dcterms:W3CDTF">2018-08-20T19:51:00Z</dcterms:created>
  <dcterms:modified xsi:type="dcterms:W3CDTF">2018-08-20T21:04:00Z</dcterms:modified>
</cp:coreProperties>
</file>